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7BABD979"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AF2411" w:rsidRPr="00AF2411">
        <w:rPr>
          <w:rFonts w:ascii="Arial" w:hAnsi="Arial"/>
          <w:b/>
          <w:i/>
          <w:noProof/>
          <w:sz w:val="28"/>
        </w:rPr>
        <w:t>S3-210280</w:t>
      </w:r>
      <w:ins w:id="0" w:author="Intel-1" w:date="2021-01-19T13:42:00Z">
        <w:r w:rsidR="00776295">
          <w:rPr>
            <w:rFonts w:ascii="Arial" w:hAnsi="Arial"/>
            <w:b/>
            <w:i/>
            <w:noProof/>
            <w:sz w:val="28"/>
          </w:rPr>
          <w:t>-r1</w:t>
        </w:r>
      </w:ins>
    </w:p>
    <w:p w14:paraId="7412CDD0" w14:textId="5146D6A9"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1" w:author="Intel-1" w:date="2021-01-19T13:42:00Z">
        <w:r w:rsidR="00776295">
          <w:rPr>
            <w:noProof/>
          </w:rPr>
          <w:t>210280</w:t>
        </w:r>
      </w:ins>
      <w:del w:id="2" w:author="Intel-1" w:date="2021-01-19T13:42:00Z">
        <w:r w:rsidR="009645EE" w:rsidDel="00776295">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507AF4B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using PA and SA</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3" w:name="_Toc47518354"/>
      <w:bookmarkStart w:id="4" w:name="_Toc37790918"/>
      <w:bookmarkStart w:id="5" w:name="_Toc42003867"/>
      <w:bookmarkStart w:id="6" w:name="_Toc42176676"/>
      <w:bookmarkStart w:id="7" w:name="_Hlk47268233"/>
      <w:bookmarkStart w:id="8" w:name="_Toc513475452"/>
      <w:bookmarkStart w:id="9" w:name="_Toc47518367"/>
      <w:r w:rsidRPr="00C1358F">
        <w:rPr>
          <w:rFonts w:ascii="Arial" w:hAnsi="Arial"/>
          <w:sz w:val="36"/>
        </w:rPr>
        <w:t>2</w:t>
      </w:r>
      <w:r w:rsidRPr="00C1358F">
        <w:rPr>
          <w:rFonts w:ascii="Arial" w:hAnsi="Arial"/>
          <w:sz w:val="36"/>
        </w:rPr>
        <w:tab/>
        <w:t>References</w:t>
      </w:r>
      <w:bookmarkEnd w:id="3"/>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30982D61" w14:textId="77777777" w:rsidR="007E5498" w:rsidRPr="004D3578" w:rsidRDefault="007E5498" w:rsidP="007E5498">
      <w:pPr>
        <w:pStyle w:val="EX"/>
        <w:rPr>
          <w:ins w:id="10" w:author="Abhijeet Kolekar" w:date="2021-01-11T00:28:00Z"/>
        </w:rPr>
      </w:pPr>
      <w:ins w:id="11" w:author="Abhijeet Kolekar" w:date="2021-01-11T00:28:00Z">
        <w:r>
          <w:t>[XX]</w:t>
        </w:r>
        <w:r>
          <w:tab/>
        </w:r>
        <w:r w:rsidRPr="00BB5B5B">
          <w:t>3GPP T</w:t>
        </w:r>
        <w:r>
          <w:t>S</w:t>
        </w:r>
        <w:r w:rsidRPr="00BB5B5B">
          <w:t> 23.</w:t>
        </w:r>
        <w:r>
          <w:t>502</w:t>
        </w:r>
        <w:r w:rsidRPr="00BB5B5B">
          <w:t xml:space="preserve">: " </w:t>
        </w:r>
        <w:r w:rsidRPr="001F360F">
          <w:t>Procedures for the 5G System (5GS)</w:t>
        </w:r>
        <w:r w:rsidRPr="001F360F" w:rsidDel="001F360F">
          <w:t xml:space="preserve"> </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2" w:name="definitions"/>
      <w:bookmarkStart w:id="13" w:name="clause4"/>
      <w:bookmarkEnd w:id="12"/>
      <w:bookmarkEnd w:id="13"/>
      <w:r w:rsidRPr="00BB5B5B">
        <w:rPr>
          <w:b/>
          <w:bCs/>
          <w:color w:val="0432FF"/>
          <w:sz w:val="36"/>
        </w:rPr>
        <w:t>****</w:t>
      </w:r>
      <w:r>
        <w:rPr>
          <w:b/>
          <w:bCs/>
          <w:color w:val="0432FF"/>
          <w:sz w:val="36"/>
        </w:rPr>
        <w:t>NEXT</w:t>
      </w:r>
      <w:r w:rsidRPr="00BB5B5B">
        <w:rPr>
          <w:b/>
          <w:bCs/>
          <w:color w:val="0432FF"/>
          <w:sz w:val="36"/>
        </w:rPr>
        <w:t xml:space="preserve"> CHANGES ***</w:t>
      </w:r>
    </w:p>
    <w:bookmarkEnd w:id="4"/>
    <w:bookmarkEnd w:id="5"/>
    <w:bookmarkEnd w:id="6"/>
    <w:bookmarkEnd w:id="7"/>
    <w:bookmarkEnd w:id="8"/>
    <w:bookmarkEnd w:id="9"/>
    <w:p w14:paraId="61C3119D" w14:textId="77777777" w:rsidR="007E5498" w:rsidRPr="00A45A04" w:rsidRDefault="007E5498" w:rsidP="007E5498">
      <w:pPr>
        <w:keepNext/>
        <w:keepLines/>
        <w:spacing w:before="180"/>
        <w:ind w:left="1134" w:hanging="1134"/>
        <w:outlineLvl w:val="1"/>
        <w:rPr>
          <w:ins w:id="14" w:author="Abhijeet Kolekar" w:date="2021-01-11T00:29:00Z"/>
          <w:rFonts w:ascii="Arial" w:hAnsi="Arial"/>
          <w:sz w:val="32"/>
        </w:rPr>
      </w:pPr>
      <w:ins w:id="15" w:author="Abhijeet Kolekar" w:date="2021-01-11T00:29:00Z">
        <w:r w:rsidRPr="00A45A04">
          <w:rPr>
            <w:rFonts w:ascii="Arial" w:hAnsi="Arial"/>
            <w:sz w:val="32"/>
          </w:rPr>
          <w:t>6.Y</w:t>
        </w:r>
        <w:r w:rsidRPr="00A45A04">
          <w:rPr>
            <w:rFonts w:ascii="Arial" w:hAnsi="Arial"/>
            <w:sz w:val="32"/>
          </w:rPr>
          <w:tab/>
          <w:t xml:space="preserve">Solution #Y: </w:t>
        </w:r>
        <w:r>
          <w:rPr>
            <w:rFonts w:ascii="Arial" w:hAnsi="Arial"/>
            <w:sz w:val="32"/>
          </w:rPr>
          <w:t xml:space="preserve">Initial access for </w:t>
        </w:r>
        <w:r w:rsidRPr="00450A49">
          <w:rPr>
            <w:rFonts w:ascii="Arial" w:hAnsi="Arial"/>
            <w:sz w:val="32"/>
          </w:rPr>
          <w:t>UE Onboarding for an SNPN</w:t>
        </w:r>
        <w:r>
          <w:rPr>
            <w:rFonts w:ascii="Arial" w:hAnsi="Arial"/>
            <w:sz w:val="32"/>
          </w:rPr>
          <w:t xml:space="preserve"> from Onboarding SNPN using primary and secondary authentication</w:t>
        </w:r>
      </w:ins>
    </w:p>
    <w:p w14:paraId="13879D3D" w14:textId="77777777" w:rsidR="007E5498" w:rsidRPr="00A45A04" w:rsidRDefault="007E5498" w:rsidP="007E5498">
      <w:pPr>
        <w:keepNext/>
        <w:keepLines/>
        <w:spacing w:before="120"/>
        <w:ind w:left="1134" w:hanging="1134"/>
        <w:outlineLvl w:val="2"/>
        <w:rPr>
          <w:ins w:id="16" w:author="Abhijeet Kolekar" w:date="2021-01-11T00:29:00Z"/>
          <w:rFonts w:ascii="Arial" w:hAnsi="Arial"/>
          <w:sz w:val="28"/>
        </w:rPr>
      </w:pPr>
      <w:bookmarkStart w:id="17" w:name="_Toc513475453"/>
      <w:bookmarkStart w:id="18" w:name="_Toc47518368"/>
      <w:ins w:id="19" w:author="Abhijeet Kolekar" w:date="2021-01-11T00:29:00Z">
        <w:r w:rsidRPr="00A45A04">
          <w:rPr>
            <w:rFonts w:ascii="Arial" w:hAnsi="Arial"/>
            <w:sz w:val="28"/>
          </w:rPr>
          <w:t>6.Y.1</w:t>
        </w:r>
        <w:r w:rsidRPr="00A45A04">
          <w:rPr>
            <w:rFonts w:ascii="Arial" w:hAnsi="Arial"/>
            <w:sz w:val="28"/>
          </w:rPr>
          <w:tab/>
          <w:t>Introduction</w:t>
        </w:r>
        <w:bookmarkEnd w:id="17"/>
        <w:bookmarkEnd w:id="18"/>
      </w:ins>
    </w:p>
    <w:p w14:paraId="54A7E189" w14:textId="77777777" w:rsidR="007E5498" w:rsidRDefault="007E5498" w:rsidP="007E5498">
      <w:pPr>
        <w:rPr>
          <w:ins w:id="20" w:author="Abhijeet Kolekar" w:date="2021-01-11T00:29:00Z"/>
        </w:rPr>
      </w:pPr>
      <w:ins w:id="21" w:author="Abhijeet Kolekar" w:date="2021-01-11T00:29:00Z">
        <w:r>
          <w:t>This solution addresses key issue 4,"</w:t>
        </w:r>
        <w:r w:rsidRPr="00007709">
          <w:t xml:space="preserve"> Securing initial access for UE onboarding between UE and SNPN</w:t>
        </w:r>
        <w:r>
          <w:t xml:space="preserve">," for devices without UICC and figure 6.Y.1-1 shows a general use-case for this key issue. </w:t>
        </w:r>
        <w:r w:rsidRPr="004260F6">
          <w:t>The actual provisioning mechanisms are outside the scope of this solution.</w:t>
        </w:r>
        <w:r>
          <w:t xml:space="preserve"> In this solution, UE authenticates network using one-way authentication as part of primary authentication procedure and performs mutual authentication with DCS using any EAP method as part of secondary authentication. </w:t>
        </w:r>
      </w:ins>
    </w:p>
    <w:p w14:paraId="47841D56" w14:textId="641D6B84" w:rsidR="007E5498" w:rsidRDefault="007E5498" w:rsidP="007E5498">
      <w:pPr>
        <w:rPr>
          <w:ins w:id="22" w:author="Abhijeet Kolekar" w:date="2021-01-11T00:29:00Z"/>
        </w:rPr>
      </w:pPr>
      <w:ins w:id="23" w:author="Abhijeet Kolekar" w:date="2021-01-11T00:29:00Z">
        <w: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del w:id="24" w:author="Intel-1" w:date="2021-01-19T14:43:00Z">
          <w:r w:rsidDel="004F2F2B">
            <w:delText xml:space="preserve">Also, the solution can be used to perform UE onboarding via either 3GPP access (i.e., via an O-SNPN) or via non-3GPP access like Wi-Fi, the connectivity between the UE and the Provisioning Server being established via the Internet. </w:delText>
          </w:r>
        </w:del>
      </w:ins>
      <w:ins w:id="25" w:author="Abhijeet Kolekar" w:date="2021-01-11T00:29:00Z">
        <w:r>
          <w:object w:dxaOrig="11676" w:dyaOrig="4212" w14:anchorId="384BE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8.75pt" o:ole="">
              <v:imagedata r:id="rId11" o:title=""/>
            </v:shape>
            <o:OLEObject Type="Embed" ProgID="Visio.Drawing.15" ShapeID="_x0000_i1025" DrawAspect="Content" ObjectID="_1672575357" r:id="rId12"/>
          </w:object>
        </w:r>
      </w:ins>
    </w:p>
    <w:p w14:paraId="32663A8B" w14:textId="77777777" w:rsidR="007E5498" w:rsidRDefault="007E5498" w:rsidP="007E5498">
      <w:pPr>
        <w:pStyle w:val="TF"/>
        <w:rPr>
          <w:ins w:id="26" w:author="Abhijeet Kolekar" w:date="2021-01-11T00:29:00Z"/>
        </w:rPr>
      </w:pPr>
      <w:ins w:id="27" w:author="Abhijeet Kolekar" w:date="2021-01-11T00:29:00Z">
        <w:r>
          <w:t>Figure 6.Y.1-1: UE onboarding in non-public network</w:t>
        </w:r>
      </w:ins>
    </w:p>
    <w:p w14:paraId="16E0B938" w14:textId="77777777" w:rsidR="007E5498" w:rsidRDefault="007E5498" w:rsidP="007E5498">
      <w:pPr>
        <w:keepNext/>
        <w:keepLines/>
        <w:spacing w:before="120"/>
        <w:ind w:left="1134" w:hanging="1134"/>
        <w:outlineLvl w:val="2"/>
        <w:rPr>
          <w:ins w:id="28" w:author="Abhijeet Kolekar" w:date="2021-01-11T00:29:00Z"/>
          <w:rFonts w:ascii="Arial" w:hAnsi="Arial"/>
          <w:sz w:val="28"/>
        </w:rPr>
      </w:pPr>
      <w:ins w:id="29" w:author="Abhijeet Kolekar" w:date="2021-01-11T00:29:00Z">
        <w:r w:rsidRPr="00A45A04">
          <w:rPr>
            <w:rFonts w:ascii="Arial" w:hAnsi="Arial"/>
            <w:sz w:val="28"/>
          </w:rPr>
          <w:t>6</w:t>
        </w:r>
        <w:bookmarkStart w:id="30" w:name="_Toc513475454"/>
        <w:bookmarkStart w:id="31" w:name="_Toc47518369"/>
        <w:r w:rsidRPr="00A45A04">
          <w:rPr>
            <w:rFonts w:ascii="Arial" w:hAnsi="Arial"/>
            <w:sz w:val="28"/>
          </w:rPr>
          <w:t>.Y.2</w:t>
        </w:r>
        <w:r w:rsidRPr="00A45A04">
          <w:rPr>
            <w:rFonts w:ascii="Arial" w:hAnsi="Arial"/>
            <w:sz w:val="28"/>
          </w:rPr>
          <w:tab/>
          <w:t>Solution details</w:t>
        </w:r>
        <w:bookmarkEnd w:id="30"/>
        <w:bookmarkEnd w:id="31"/>
      </w:ins>
    </w:p>
    <w:p w14:paraId="462E6133" w14:textId="77777777" w:rsidR="007E5498" w:rsidRPr="00023330" w:rsidRDefault="007E5498" w:rsidP="007E5498">
      <w:pPr>
        <w:rPr>
          <w:ins w:id="32" w:author="Abhijeet Kolekar" w:date="2021-01-11T00:29:00Z"/>
        </w:rPr>
      </w:pPr>
      <w:ins w:id="33" w:author="Abhijeet Kolekar" w:date="2021-01-11T00:29:00Z">
        <w:r w:rsidRPr="00023330">
          <w:rPr>
            <w:color w:val="000000"/>
            <w:lang w:val="en-US" w:eastAsia="zh-CN"/>
          </w:rPr>
          <w:t>Following pre-conditions are assumed</w:t>
        </w:r>
        <w:r w:rsidRPr="00023330" w:rsidDel="00B94633">
          <w:t>:</w:t>
        </w:r>
      </w:ins>
    </w:p>
    <w:p w14:paraId="7C53C2C8" w14:textId="77777777" w:rsidR="007E5498" w:rsidRPr="00023330" w:rsidRDefault="007E5498" w:rsidP="007E5498">
      <w:pPr>
        <w:ind w:left="568" w:hanging="284"/>
        <w:rPr>
          <w:ins w:id="34" w:author="Abhijeet Kolekar" w:date="2021-01-11T00:29:00Z"/>
          <w:lang w:val="en-IN"/>
        </w:rPr>
      </w:pPr>
      <w:ins w:id="35" w:author="Abhijeet Kolekar" w:date="2021-01-11T00:29: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r w:rsidRPr="004D03DB">
          <w:t xml:space="preserve"> </w:t>
        </w:r>
        <w:r>
          <w:rPr>
            <w:lang w:val="en-US"/>
          </w:rPr>
          <w:t>UE is provisioned with set of roots of trust certificate information that UE will use to authenticate O-SNPN during the primary authentication.</w:t>
        </w:r>
      </w:ins>
    </w:p>
    <w:p w14:paraId="34646A05" w14:textId="77777777" w:rsidR="007E5498" w:rsidRPr="00023330" w:rsidRDefault="007E5498" w:rsidP="007E5498">
      <w:pPr>
        <w:ind w:left="568" w:hanging="284"/>
        <w:rPr>
          <w:ins w:id="36" w:author="Abhijeet Kolekar" w:date="2021-01-11T00:29:00Z"/>
          <w:lang w:val="en-IN"/>
        </w:rPr>
      </w:pPr>
      <w:ins w:id="37" w:author="Abhijeet Kolekar" w:date="2021-01-11T00:29: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0B4402EF" w14:textId="77777777" w:rsidR="007E5498" w:rsidRPr="00023330" w:rsidRDefault="007E5498" w:rsidP="007E5498">
      <w:pPr>
        <w:ind w:left="568" w:hanging="284"/>
        <w:rPr>
          <w:ins w:id="38" w:author="Abhijeet Kolekar" w:date="2021-01-11T00:29:00Z"/>
          <w:lang w:val="en-IN"/>
        </w:rPr>
      </w:pPr>
      <w:ins w:id="39" w:author="Abhijeet Kolekar" w:date="2021-01-11T00:29:00Z">
        <w:r w:rsidRPr="00023330">
          <w:rPr>
            <w:lang w:val="en-IN"/>
          </w:rPr>
          <w:lastRenderedPageBreak/>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4B313861" w14:textId="77777777" w:rsidR="007E5498" w:rsidRPr="00023330" w:rsidRDefault="007E5498" w:rsidP="007E5498">
      <w:pPr>
        <w:ind w:left="568" w:hanging="284"/>
        <w:rPr>
          <w:ins w:id="40" w:author="Abhijeet Kolekar" w:date="2021-01-11T00:29:00Z"/>
          <w:lang w:val="en-IN" w:eastAsia="zh-CN"/>
        </w:rPr>
      </w:pPr>
      <w:ins w:id="41" w:author="Abhijeet Kolekar" w:date="2021-01-11T00:29: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18790519" w14:textId="77777777" w:rsidR="004F2F2B" w:rsidRDefault="007E5498" w:rsidP="007E5498">
      <w:pPr>
        <w:rPr>
          <w:ins w:id="42" w:author="Intel-1" w:date="2021-01-19T14:44:00Z"/>
          <w:lang w:val="en-US"/>
        </w:rPr>
      </w:pPr>
      <w:ins w:id="43" w:author="Abhijeet Kolekar" w:date="2021-01-11T00:29: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ins>
    </w:p>
    <w:p w14:paraId="75C56041" w14:textId="77777777" w:rsidR="004F2F2B" w:rsidRDefault="004F2F2B" w:rsidP="004F2F2B">
      <w:pPr>
        <w:pStyle w:val="NO"/>
        <w:rPr>
          <w:ins w:id="44" w:author="Intel-1" w:date="2021-01-19T14:44:00Z"/>
          <w:lang w:val="en-US"/>
        </w:rPr>
      </w:pPr>
      <w:ins w:id="45" w:author="Intel-1" w:date="2021-01-19T14:44:00Z">
        <w:r>
          <w:t>NOTE: Provisioning is out of scope of this solution</w:t>
        </w:r>
      </w:ins>
    </w:p>
    <w:p w14:paraId="3A4CCBDD" w14:textId="15988D7F" w:rsidR="007E5498" w:rsidRDefault="007E5498" w:rsidP="007E5498">
      <w:pPr>
        <w:rPr>
          <w:ins w:id="46" w:author="Abhijeet Kolekar" w:date="2021-01-11T00:29:00Z"/>
          <w:lang w:val="en-US"/>
        </w:rPr>
      </w:pPr>
      <w:ins w:id="47" w:author="Abhijeet Kolekar" w:date="2021-01-11T00:29:00Z">
        <w:r>
          <w:rPr>
            <w:lang w:val="en-US"/>
          </w:rPr>
          <w:t xml:space="preserve"> </w:t>
        </w:r>
      </w:ins>
    </w:p>
    <w:p w14:paraId="2F35A2F8" w14:textId="77777777" w:rsidR="007E5498" w:rsidRDefault="007E5498" w:rsidP="007E5498">
      <w:pPr>
        <w:rPr>
          <w:ins w:id="48" w:author="Abhijeet Kolekar" w:date="2021-01-11T00:29:00Z"/>
          <w:rFonts w:eastAsia="SimSun"/>
          <w:lang w:eastAsia="zh-CN"/>
        </w:rPr>
      </w:pPr>
      <w:ins w:id="49" w:author="Abhijeet Kolekar" w:date="2021-01-11T00:29: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r>
          <w:rPr>
            <w:rFonts w:eastAsia="SimSun"/>
            <w:lang w:eastAsia="zh-CN"/>
          </w:rPr>
          <w:t xml:space="preserve"> </w:t>
        </w:r>
      </w:ins>
    </w:p>
    <w:p w14:paraId="37B9DB16" w14:textId="77777777" w:rsidR="007E5498" w:rsidRDefault="007E5498" w:rsidP="007E5498">
      <w:pPr>
        <w:keepNext/>
        <w:keepLines/>
        <w:spacing w:before="120"/>
        <w:ind w:left="1134" w:hanging="1134"/>
        <w:jc w:val="center"/>
        <w:outlineLvl w:val="2"/>
        <w:rPr>
          <w:ins w:id="50" w:author="Abhijeet Kolekar" w:date="2021-01-11T00:29:00Z"/>
        </w:rPr>
      </w:pPr>
      <w:ins w:id="51" w:author="Abhijeet Kolekar" w:date="2021-01-11T00:29:00Z">
        <w:r w:rsidRPr="00F24E3D">
          <w:lastRenderedPageBreak/>
          <w:t xml:space="preserve"> </w:t>
        </w:r>
      </w:ins>
      <w:ins w:id="52" w:author="Abhijeet Kolekar" w:date="2021-01-11T00:29:00Z">
        <w:r>
          <w:object w:dxaOrig="14436" w:dyaOrig="9468" w14:anchorId="5300D39D">
            <v:shape id="_x0000_i1026" type="#_x0000_t75" style="width:471pt;height:383.25pt" o:ole="">
              <v:imagedata r:id="rId13" o:title=""/>
            </v:shape>
            <o:OLEObject Type="Embed" ProgID="Visio.Drawing.15" ShapeID="_x0000_i1026" DrawAspect="Content" ObjectID="_1672575358" r:id="rId14"/>
          </w:object>
        </w:r>
      </w:ins>
    </w:p>
    <w:p w14:paraId="7016B068" w14:textId="77777777" w:rsidR="007E5498" w:rsidRPr="00017D08" w:rsidRDefault="007E5498" w:rsidP="007E5498">
      <w:pPr>
        <w:keepNext/>
        <w:keepLines/>
        <w:spacing w:before="120"/>
        <w:ind w:left="1134" w:hanging="1134"/>
        <w:jc w:val="center"/>
        <w:outlineLvl w:val="2"/>
        <w:rPr>
          <w:ins w:id="53" w:author="Abhijeet Kolekar" w:date="2021-01-11T00:29:00Z"/>
          <w:b/>
          <w:bCs/>
        </w:rPr>
      </w:pPr>
      <w:ins w:id="54" w:author="Abhijeet Kolekar" w:date="2021-01-11T00:29:00Z">
        <w:r w:rsidRPr="00017D08">
          <w:rPr>
            <w:b/>
            <w:bCs/>
          </w:rPr>
          <w:t xml:space="preserve">Figure 6.Y.2-1 UE Onboarding </w:t>
        </w:r>
        <w:r>
          <w:rPr>
            <w:b/>
            <w:bCs/>
          </w:rPr>
          <w:t>for</w:t>
        </w:r>
        <w:r w:rsidRPr="00017D08">
          <w:rPr>
            <w:b/>
            <w:bCs/>
          </w:rPr>
          <w:t xml:space="preserve"> Remote Provisioning Procedure</w:t>
        </w:r>
      </w:ins>
    </w:p>
    <w:p w14:paraId="317A88AF" w14:textId="77777777" w:rsidR="007E5498" w:rsidRDefault="007E5498" w:rsidP="007E5498">
      <w:pPr>
        <w:pStyle w:val="ListParagraph"/>
        <w:keepNext/>
        <w:keepLines/>
        <w:numPr>
          <w:ilvl w:val="0"/>
          <w:numId w:val="13"/>
        </w:numPr>
        <w:spacing w:before="120"/>
        <w:outlineLvl w:val="2"/>
        <w:rPr>
          <w:ins w:id="55" w:author="Abhijeet Kolekar" w:date="2021-01-11T00:29:00Z"/>
        </w:rPr>
      </w:pPr>
      <w:ins w:id="56" w:author="Abhijeet Kolekar" w:date="2021-01-11T00:29:00Z">
        <w:r>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ins>
    </w:p>
    <w:p w14:paraId="44DA61A3" w14:textId="77777777" w:rsidR="007E5498" w:rsidRDefault="007E5498" w:rsidP="007E5498">
      <w:pPr>
        <w:pStyle w:val="ListParagraph"/>
        <w:keepNext/>
        <w:keepLines/>
        <w:numPr>
          <w:ilvl w:val="0"/>
          <w:numId w:val="13"/>
        </w:numPr>
        <w:spacing w:before="120"/>
        <w:outlineLvl w:val="2"/>
        <w:rPr>
          <w:ins w:id="57" w:author="Abhijeet Kolekar" w:date="2021-01-11T00:29:00Z"/>
        </w:rPr>
      </w:pPr>
      <w:ins w:id="58" w:author="Abhijeet Kolekar" w:date="2021-01-11T00:29:00Z">
        <w:r>
          <w:t xml:space="preserve">Initial access to the Onboarding SNPN: </w:t>
        </w:r>
      </w:ins>
    </w:p>
    <w:p w14:paraId="08E08FAC" w14:textId="77777777" w:rsidR="007E5498" w:rsidRDefault="007E5498" w:rsidP="007E5498">
      <w:pPr>
        <w:pStyle w:val="ListParagraph"/>
        <w:keepNext/>
        <w:keepLines/>
        <w:numPr>
          <w:ilvl w:val="1"/>
          <w:numId w:val="13"/>
        </w:numPr>
        <w:spacing w:before="120"/>
        <w:outlineLvl w:val="2"/>
        <w:rPr>
          <w:ins w:id="59" w:author="Abhijeet Kolekar" w:date="2021-01-11T00:29:00Z"/>
        </w:rPr>
      </w:pPr>
      <w:ins w:id="60" w:author="Abhijeet Kolekar" w:date="2021-01-11T00:29: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29F46AB7" w14:textId="5114EDC3" w:rsidR="007E5498" w:rsidRDefault="007E5498" w:rsidP="007E5498">
      <w:pPr>
        <w:pStyle w:val="ListParagraph"/>
        <w:keepNext/>
        <w:keepLines/>
        <w:numPr>
          <w:ilvl w:val="1"/>
          <w:numId w:val="13"/>
        </w:numPr>
        <w:spacing w:before="120"/>
        <w:outlineLvl w:val="2"/>
        <w:rPr>
          <w:ins w:id="61" w:author="Abhijeet Kolekar" w:date="2021-01-11T00:29:00Z"/>
        </w:rPr>
      </w:pPr>
      <w:ins w:id="62" w:author="Abhijeet Kolekar" w:date="2021-01-11T00:29:00Z">
        <w:r>
          <w:t xml:space="preserve">Registration Procedure: During the registration procedure, the UE provides the </w:t>
        </w:r>
        <w:del w:id="63" w:author="Intel-1" w:date="2021-01-19T14:44:00Z">
          <w:r w:rsidDel="004F2F2B">
            <w:delText>device</w:delText>
          </w:r>
        </w:del>
      </w:ins>
      <w:ins w:id="64" w:author="Intel-1" w:date="2021-01-19T14:44:00Z">
        <w:r w:rsidR="004F2F2B">
          <w:t>UE</w:t>
        </w:r>
      </w:ins>
      <w:ins w:id="65" w:author="Abhijeet Kolekar" w:date="2021-01-11T00:29:00Z">
        <w:r>
          <w:t>-specific information, e.g., its default UE credential and corresponding identity (encoded in SUPI format) to the network. The user may also provide the UE with additional information, such as an application identifier and/or Service Provider Identifier. A primary authentication using non-AKA (e.g. EAP-TLS) based method is performed.</w:t>
        </w:r>
        <w:r w:rsidRPr="002E3F45">
          <w:t xml:space="preserve"> The SUPI is of the type of NAI in the form of </w:t>
        </w:r>
        <w:proofErr w:type="spellStart"/>
        <w:r w:rsidRPr="002E3F45">
          <w:t>username@realm</w:t>
        </w:r>
        <w:proofErr w:type="spellEnd"/>
        <w:r w:rsidRPr="002E3F45">
          <w:t>. The “username” shall be either “anonymous</w:t>
        </w:r>
        <w:proofErr w:type="gramStart"/>
        <w:r w:rsidRPr="002E3F45">
          <w:t>”</w:t>
        </w:r>
        <w:proofErr w:type="gramEnd"/>
        <w:r w:rsidRPr="002E3F45">
          <w:t xml:space="preserve"> or </w:t>
        </w:r>
        <w:r>
          <w:t xml:space="preserve">UE identity can be </w:t>
        </w:r>
        <w:r w:rsidRPr="002E3F45">
          <w:t>omitted if the subscriber identifier privacy is required by SNPN</w:t>
        </w:r>
        <w:r>
          <w:t>.</w:t>
        </w:r>
        <w:r w:rsidRPr="00DF1FD5">
          <w:t xml:space="preserve"> The UE </w:t>
        </w:r>
        <w:r>
          <w:t>performs the one-way authentication of O-SNPN</w:t>
        </w:r>
        <w:r w:rsidRPr="00DF1FD5">
          <w:t xml:space="preserve"> </w:t>
        </w:r>
        <w:r>
          <w:t xml:space="preserve">based on O-SNPN’s certificate. </w:t>
        </w:r>
      </w:ins>
    </w:p>
    <w:p w14:paraId="20AEAEEC" w14:textId="77777777" w:rsidR="007E5498" w:rsidRDefault="007E5498" w:rsidP="007E5498">
      <w:pPr>
        <w:pStyle w:val="ListParagraph"/>
        <w:keepNext/>
        <w:keepLines/>
        <w:numPr>
          <w:ilvl w:val="0"/>
          <w:numId w:val="13"/>
        </w:numPr>
        <w:spacing w:before="120"/>
        <w:outlineLvl w:val="2"/>
        <w:rPr>
          <w:ins w:id="66" w:author="Abhijeet Kolekar" w:date="2021-01-11T00:29:00Z"/>
        </w:rPr>
      </w:pPr>
      <w:ins w:id="67" w:author="Abhijeet Kolekar" w:date="2021-01-11T00:29:00Z">
        <w:r>
          <w:lastRenderedPageBreak/>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68794F4D" w14:textId="77777777" w:rsidR="007E5498" w:rsidRDefault="007E5498" w:rsidP="007E5498">
      <w:pPr>
        <w:pStyle w:val="ListParagraph"/>
        <w:keepNext/>
        <w:keepLines/>
        <w:numPr>
          <w:ilvl w:val="0"/>
          <w:numId w:val="13"/>
        </w:numPr>
        <w:spacing w:before="120"/>
        <w:outlineLvl w:val="2"/>
        <w:rPr>
          <w:ins w:id="68" w:author="Abhijeet Kolekar" w:date="2021-01-11T00:29:00Z"/>
        </w:rPr>
      </w:pPr>
      <w:ins w:id="69" w:author="Abhijeet Kolekar" w:date="2021-01-11T00:29:00Z">
        <w:r>
          <w:t>The PDU session establishment authentication/authorization is performed as described in TS 23.502 [XX] clause 4.3.2.3 and in TS 33.501[2] clause 11.1.2. Secondary authentication is triggered by the SMF during PDU Session establishment with the DCS. The SMF selects the DCS either based on the DCS identity sent from the UE to the SMF or based on the realm part of the UE identity.</w:t>
        </w:r>
      </w:ins>
    </w:p>
    <w:p w14:paraId="10E42653" w14:textId="77777777" w:rsidR="007E5498" w:rsidRDefault="007E5498" w:rsidP="007E5498">
      <w:pPr>
        <w:pStyle w:val="ListParagraph"/>
        <w:keepNext/>
        <w:keepLines/>
        <w:numPr>
          <w:ilvl w:val="0"/>
          <w:numId w:val="13"/>
        </w:numPr>
        <w:spacing w:before="120"/>
        <w:outlineLvl w:val="2"/>
        <w:rPr>
          <w:ins w:id="70" w:author="Abhijeet Kolekar" w:date="2021-01-11T00:29:00Z"/>
        </w:rPr>
      </w:pPr>
      <w:ins w:id="71" w:author="Abhijeet Kolekar" w:date="2021-01-11T00:29: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ins>
    </w:p>
    <w:p w14:paraId="1B9F0077" w14:textId="77777777" w:rsidR="007E5498" w:rsidRDefault="007E5498" w:rsidP="007E5498">
      <w:pPr>
        <w:pStyle w:val="NO"/>
        <w:rPr>
          <w:ins w:id="72" w:author="Abhijeet Kolekar" w:date="2021-01-11T00:29:00Z"/>
        </w:rPr>
      </w:pPr>
      <w:ins w:id="73" w:author="Abhijeet Kolekar" w:date="2021-01-11T00:29: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DE1A58E" w14:textId="77777777" w:rsidR="007E5498" w:rsidRDefault="007E5498" w:rsidP="007E5498">
      <w:pPr>
        <w:pStyle w:val="ListParagraph"/>
        <w:keepNext/>
        <w:keepLines/>
        <w:numPr>
          <w:ilvl w:val="0"/>
          <w:numId w:val="13"/>
        </w:numPr>
        <w:spacing w:before="120"/>
        <w:outlineLvl w:val="2"/>
        <w:rPr>
          <w:ins w:id="74" w:author="Abhijeet Kolekar" w:date="2021-01-11T00:29:00Z"/>
        </w:rPr>
      </w:pPr>
      <w:ins w:id="75" w:author="Abhijeet Kolekar" w:date="2021-01-11T00:29:00Z">
        <w:r>
          <w:t>The Provisioning Server selects the SO-SNPN owning the subscription-</w:t>
        </w:r>
        <w:r w:rsidDel="00790D8F">
          <w:t xml:space="preserve"> </w:t>
        </w:r>
        <w:r>
          <w:t xml:space="preserve">and contacts the future SO-SNPN owning the subscription to provide the subscription credentials for access to the SNPN owning the </w:t>
        </w:r>
        <w:proofErr w:type="gramStart"/>
        <w:r>
          <w:t>subscription, and</w:t>
        </w:r>
        <w:proofErr w:type="gramEnd"/>
        <w:r>
          <w:t xml:space="preserve"> may retrieve other UE configuration parameters. The Provisioning Server selects the SNPN owning the subscription in one of the following ways:</w:t>
        </w:r>
      </w:ins>
    </w:p>
    <w:p w14:paraId="149907A3" w14:textId="77777777" w:rsidR="007E5498" w:rsidRDefault="007E5498" w:rsidP="007E5498">
      <w:pPr>
        <w:pStyle w:val="ListParagraph"/>
        <w:keepNext/>
        <w:keepLines/>
        <w:numPr>
          <w:ilvl w:val="1"/>
          <w:numId w:val="13"/>
        </w:numPr>
        <w:spacing w:before="120"/>
        <w:outlineLvl w:val="2"/>
        <w:rPr>
          <w:ins w:id="76" w:author="Abhijeet Kolekar" w:date="2021-01-11T00:29:00Z"/>
        </w:rPr>
      </w:pPr>
      <w:ins w:id="77" w:author="Abhijeet Kolekar" w:date="2021-01-11T00:29:00Z">
        <w:r>
          <w:t>If the UE is pre-configured with the identity of the future SNPN, the UE provides this identity to the Provisioning Server.</w:t>
        </w:r>
      </w:ins>
    </w:p>
    <w:p w14:paraId="4DC6C3E4" w14:textId="77777777" w:rsidR="007E5498" w:rsidRDefault="007E5498" w:rsidP="007E5498">
      <w:pPr>
        <w:pStyle w:val="ListParagraph"/>
        <w:keepNext/>
        <w:keepLines/>
        <w:numPr>
          <w:ilvl w:val="1"/>
          <w:numId w:val="13"/>
        </w:numPr>
        <w:spacing w:before="120"/>
        <w:outlineLvl w:val="2"/>
        <w:rPr>
          <w:ins w:id="78" w:author="Abhijeet Kolekar" w:date="2021-01-11T00:29:00Z"/>
        </w:rPr>
      </w:pPr>
      <w:ins w:id="79" w:author="Abhijeet Kolekar" w:date="2021-01-11T00:29:00Z">
        <w:r>
          <w:t>The Provisioning Server determines the future SNPN by comparing the UE identity with a configured onboarding list.</w:t>
        </w:r>
      </w:ins>
    </w:p>
    <w:p w14:paraId="5D55ED33" w14:textId="77777777" w:rsidR="007E5498" w:rsidRDefault="007E5498" w:rsidP="007E5498">
      <w:pPr>
        <w:pStyle w:val="NO"/>
        <w:rPr>
          <w:ins w:id="80" w:author="Abhijeet Kolekar" w:date="2021-01-11T00:29:00Z"/>
        </w:rPr>
      </w:pPr>
      <w:ins w:id="81" w:author="Abhijeet Kolekar" w:date="2021-01-11T00:29: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479A288" w14:textId="45690970" w:rsidR="007E5498" w:rsidRDefault="007E5498" w:rsidP="007E5498">
      <w:pPr>
        <w:pStyle w:val="ListParagraph"/>
        <w:keepNext/>
        <w:keepLines/>
        <w:numPr>
          <w:ilvl w:val="0"/>
          <w:numId w:val="13"/>
        </w:numPr>
        <w:spacing w:before="120"/>
        <w:outlineLvl w:val="2"/>
        <w:rPr>
          <w:ins w:id="82" w:author="Abhijeet Kolekar" w:date="2021-01-11T00:29:00Z"/>
        </w:rPr>
      </w:pPr>
      <w:ins w:id="83" w:author="Abhijeet Kolekar" w:date="2021-01-11T00:29:00Z">
        <w:r>
          <w:t>The Provisioning Server</w:t>
        </w:r>
      </w:ins>
      <w:ins w:id="84" w:author="Intel-1" w:date="2021-01-19T14:45:00Z">
        <w:r w:rsidR="004F2F2B">
          <w:t xml:space="preserve"> interacts with UE over secure connection</w:t>
        </w:r>
      </w:ins>
      <w:ins w:id="85" w:author="Abhijeet Kolekar" w:date="2021-01-11T00:29:00Z">
        <w:del w:id="86" w:author="Intel-1" w:date="2021-01-19T14:45:00Z">
          <w:r w:rsidDel="004F2F2B">
            <w:delText xml:space="preserve"> provisions the UE's subscription credentials for the SO-SNPN and other configuration information into the UE over the secure connection.</w:delText>
          </w:r>
        </w:del>
        <w:r>
          <w:t xml:space="preserve"> </w:t>
        </w:r>
        <w:r>
          <w:br/>
        </w:r>
      </w:ins>
    </w:p>
    <w:p w14:paraId="095D0F8E" w14:textId="77777777" w:rsidR="007E5498" w:rsidRDefault="007E5498" w:rsidP="007E5498">
      <w:pPr>
        <w:pStyle w:val="ListParagraph"/>
        <w:keepNext/>
        <w:keepLines/>
        <w:numPr>
          <w:ilvl w:val="0"/>
          <w:numId w:val="13"/>
        </w:numPr>
        <w:spacing w:before="120"/>
        <w:outlineLvl w:val="2"/>
        <w:rPr>
          <w:ins w:id="87" w:author="Abhijeet Kolekar" w:date="2021-01-11T00:29:00Z"/>
        </w:rPr>
      </w:pPr>
      <w:ins w:id="88" w:author="Abhijeet Kolekar" w:date="2021-01-11T00:29:00Z">
        <w:r>
          <w:t>Upon successful provisioning in the previous step, the UE releases the Configuration PDU Session and deregisters from the O-SNPN.</w:t>
        </w:r>
      </w:ins>
    </w:p>
    <w:p w14:paraId="522A6D63" w14:textId="052EB1CD" w:rsidR="007E5498" w:rsidRDefault="007E5498" w:rsidP="007E5498">
      <w:pPr>
        <w:pStyle w:val="ListParagraph"/>
        <w:keepNext/>
        <w:keepLines/>
        <w:numPr>
          <w:ilvl w:val="0"/>
          <w:numId w:val="13"/>
        </w:numPr>
        <w:spacing w:before="120"/>
        <w:outlineLvl w:val="2"/>
        <w:rPr>
          <w:ins w:id="89" w:author="Abhijeet Kolekar" w:date="2021-01-11T00:29:00Z"/>
        </w:rPr>
      </w:pPr>
      <w:ins w:id="90" w:author="Abhijeet Kolekar" w:date="2021-01-11T00:29:00Z">
        <w:r>
          <w:t xml:space="preserve">Upon a successful de-registration, the </w:t>
        </w:r>
        <w:del w:id="91" w:author="Intel-1" w:date="2021-01-19T14:46:00Z">
          <w:r w:rsidDel="004F2F2B">
            <w:delText>device</w:delText>
          </w:r>
        </w:del>
      </w:ins>
      <w:ins w:id="92" w:author="Intel-1" w:date="2021-01-19T14:46:00Z">
        <w:r w:rsidR="004F2F2B">
          <w:t>UE</w:t>
        </w:r>
      </w:ins>
      <w:bookmarkStart w:id="93" w:name="_GoBack"/>
      <w:bookmarkEnd w:id="93"/>
      <w:ins w:id="94" w:author="Abhijeet Kolekar" w:date="2021-01-11T00:29: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40B34EA6" w14:textId="77777777" w:rsidR="007E5498" w:rsidRPr="00A45A04" w:rsidRDefault="007E5498" w:rsidP="007E5498">
      <w:pPr>
        <w:keepNext/>
        <w:keepLines/>
        <w:spacing w:before="120"/>
        <w:ind w:left="1134" w:hanging="1134"/>
        <w:outlineLvl w:val="2"/>
        <w:rPr>
          <w:ins w:id="95" w:author="Abhijeet Kolekar" w:date="2021-01-11T00:29:00Z"/>
          <w:rFonts w:ascii="Arial" w:hAnsi="Arial"/>
          <w:sz w:val="28"/>
        </w:rPr>
      </w:pPr>
      <w:bookmarkStart w:id="96" w:name="_Toc47518370"/>
      <w:ins w:id="97" w:author="Abhijeet Kolekar" w:date="2021-01-11T00:29:00Z">
        <w:r w:rsidRPr="00A45A04">
          <w:rPr>
            <w:rFonts w:ascii="Arial" w:hAnsi="Arial"/>
            <w:sz w:val="28"/>
          </w:rPr>
          <w:t>6.Y.3</w:t>
        </w:r>
        <w:r w:rsidRPr="00A45A04">
          <w:rPr>
            <w:rFonts w:ascii="Arial" w:hAnsi="Arial"/>
            <w:sz w:val="28"/>
          </w:rPr>
          <w:tab/>
          <w:t>System impact</w:t>
        </w:r>
        <w:bookmarkEnd w:id="96"/>
      </w:ins>
    </w:p>
    <w:p w14:paraId="39DD0E6C" w14:textId="77777777" w:rsidR="007E5498" w:rsidRDefault="007E5498" w:rsidP="007E5498">
      <w:pPr>
        <w:rPr>
          <w:ins w:id="98" w:author="Abhijeet Kolekar" w:date="2021-01-11T00:29:00Z"/>
          <w:lang w:val="en-US"/>
        </w:rPr>
      </w:pPr>
      <w:ins w:id="99" w:author="Abhijeet Kolekar" w:date="2021-01-11T00:29:00Z">
        <w:r>
          <w:rPr>
            <w:lang w:val="en-US"/>
          </w:rPr>
          <w:t>UE:</w:t>
        </w:r>
      </w:ins>
    </w:p>
    <w:p w14:paraId="707F1016" w14:textId="77777777" w:rsidR="007E5498" w:rsidRDefault="007E5498" w:rsidP="007E5498">
      <w:pPr>
        <w:pStyle w:val="B1"/>
        <w:rPr>
          <w:ins w:id="100" w:author="Abhijeet Kolekar" w:date="2021-01-11T00:29:00Z"/>
          <w:lang w:val="en-US"/>
        </w:rPr>
      </w:pPr>
      <w:ins w:id="101" w:author="Abhijeet Kolekar" w:date="2021-01-11T00:29:00Z">
        <w:r>
          <w:rPr>
            <w:lang w:val="en-US"/>
          </w:rPr>
          <w:t>-</w:t>
        </w:r>
        <w:r>
          <w:rPr>
            <w:lang w:val="en-US"/>
          </w:rPr>
          <w:tab/>
          <w:t>During the registration procedure, UE provides information to the SNPN, indicating that the registration is for restricted onboarding service only.</w:t>
        </w:r>
      </w:ins>
    </w:p>
    <w:p w14:paraId="55990770" w14:textId="77777777" w:rsidR="007E5498" w:rsidRDefault="007E5498" w:rsidP="007E5498">
      <w:pPr>
        <w:pStyle w:val="B1"/>
        <w:rPr>
          <w:ins w:id="102" w:author="Abhijeet Kolekar" w:date="2021-01-11T00:29:00Z"/>
          <w:lang w:val="en-GB"/>
        </w:rPr>
      </w:pPr>
      <w:ins w:id="103" w:author="Abhijeet Kolekar" w:date="2021-01-11T00:29: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ABF3FCF" w14:textId="77777777" w:rsidR="007E5498" w:rsidRDefault="007E5498" w:rsidP="007E5498">
      <w:pPr>
        <w:pStyle w:val="B1"/>
        <w:ind w:left="284"/>
        <w:rPr>
          <w:ins w:id="104" w:author="Abhijeet Kolekar" w:date="2021-01-11T00:29:00Z"/>
          <w:lang w:val="en-US"/>
        </w:rPr>
      </w:pPr>
      <w:ins w:id="105" w:author="Abhijeet Kolekar" w:date="2021-01-11T00:29:00Z">
        <w:r>
          <w:rPr>
            <w:lang w:val="en-US"/>
          </w:rPr>
          <w:lastRenderedPageBreak/>
          <w:t>NG-RAN:</w:t>
        </w:r>
      </w:ins>
    </w:p>
    <w:p w14:paraId="45FFC629" w14:textId="77777777" w:rsidR="007E5498" w:rsidRDefault="007E5498" w:rsidP="007E5498">
      <w:pPr>
        <w:pStyle w:val="B1"/>
        <w:rPr>
          <w:ins w:id="106" w:author="Abhijeet Kolekar" w:date="2021-01-11T00:29:00Z"/>
          <w:lang w:val="en-US"/>
        </w:rPr>
      </w:pPr>
      <w:ins w:id="107" w:author="Abhijeet Kolekar" w:date="2021-01-11T00:29:00Z">
        <w:r>
          <w:rPr>
            <w:lang w:val="en-US"/>
          </w:rPr>
          <w:t>-</w:t>
        </w:r>
        <w:r>
          <w:rPr>
            <w:lang w:val="en-US"/>
          </w:rPr>
          <w:tab/>
          <w:t>A new indication in SIB to indicate that the SNPN provides access to onboarding service.</w:t>
        </w:r>
      </w:ins>
    </w:p>
    <w:p w14:paraId="0061E432" w14:textId="77777777" w:rsidR="007E5498" w:rsidRDefault="007E5498" w:rsidP="007E5498">
      <w:pPr>
        <w:pStyle w:val="B1"/>
        <w:ind w:left="0" w:firstLine="0"/>
        <w:rPr>
          <w:ins w:id="108" w:author="Abhijeet Kolekar" w:date="2021-01-11T00:29:00Z"/>
          <w:lang w:val="en-US"/>
        </w:rPr>
      </w:pPr>
      <w:ins w:id="109" w:author="Abhijeet Kolekar" w:date="2021-01-11T00:29:00Z">
        <w:r>
          <w:rPr>
            <w:lang w:val="en-US"/>
          </w:rPr>
          <w:t xml:space="preserve">5GC: </w:t>
        </w:r>
      </w:ins>
    </w:p>
    <w:p w14:paraId="467C08B6" w14:textId="77777777" w:rsidR="007E5498" w:rsidRDefault="007E5498" w:rsidP="007E5498">
      <w:pPr>
        <w:keepLines/>
        <w:rPr>
          <w:ins w:id="110" w:author="Abhijeet Kolekar" w:date="2021-01-11T00:29:00Z"/>
          <w:rFonts w:eastAsiaTheme="minorEastAsia"/>
          <w:lang w:eastAsia="zh-CN"/>
        </w:rPr>
      </w:pPr>
      <w:ins w:id="111" w:author="Abhijeet Kolekar" w:date="2021-01-11T00:29:00Z">
        <w:r>
          <w:rPr>
            <w:rFonts w:eastAsiaTheme="minorEastAsia"/>
            <w:lang w:eastAsia="zh-CN"/>
          </w:rPr>
          <w:t xml:space="preserve">     -    SMF to provide Limited connectivity to the provisioning server</w:t>
        </w:r>
      </w:ins>
    </w:p>
    <w:p w14:paraId="1F6710F4" w14:textId="77777777" w:rsidR="007E5498" w:rsidRPr="00A45A04" w:rsidRDefault="007E5498" w:rsidP="007E5498">
      <w:pPr>
        <w:keepNext/>
        <w:keepLines/>
        <w:spacing w:before="120"/>
        <w:ind w:left="1134" w:hanging="1134"/>
        <w:outlineLvl w:val="2"/>
        <w:rPr>
          <w:ins w:id="112" w:author="Abhijeet Kolekar" w:date="2021-01-11T00:29:00Z"/>
          <w:rFonts w:ascii="Arial" w:hAnsi="Arial"/>
          <w:sz w:val="28"/>
        </w:rPr>
      </w:pPr>
      <w:bookmarkStart w:id="113" w:name="_Toc513475455"/>
      <w:bookmarkStart w:id="114" w:name="_Toc47518371"/>
      <w:ins w:id="115" w:author="Abhijeet Kolekar" w:date="2021-01-11T00:29:00Z">
        <w:r w:rsidRPr="00A45A04">
          <w:rPr>
            <w:rFonts w:ascii="Arial" w:hAnsi="Arial"/>
            <w:sz w:val="28"/>
          </w:rPr>
          <w:t>6.Y.4</w:t>
        </w:r>
        <w:r w:rsidRPr="00A45A04">
          <w:rPr>
            <w:rFonts w:ascii="Arial" w:hAnsi="Arial"/>
            <w:sz w:val="28"/>
          </w:rPr>
          <w:tab/>
          <w:t>Evaluation</w:t>
        </w:r>
        <w:bookmarkEnd w:id="113"/>
        <w:bookmarkEnd w:id="114"/>
      </w:ins>
    </w:p>
    <w:p w14:paraId="57639EF4" w14:textId="5002128B" w:rsidR="006539B2" w:rsidRDefault="007E5498" w:rsidP="007E5498">
      <w:ins w:id="116" w:author="Abhijeet Kolekar" w:date="2021-01-11T00:29:00Z">
        <w:r>
          <w:t>The solution addresses key issue 2, by removing the complexity of O-SNPN by avoiding the need for any new Control plane interfaces, the connectivity between the O-SNPN and DCS relying on the existing interface for secondary authentication. Also, the solution can be used to perform UE onboarding via either 3GPP access (i.e., via an O-SNPN) or via non-3GPP access like Wi-Fi, the connectivity between the UE and the Provisioning Server being established via the Internet.</w:t>
        </w:r>
      </w:ins>
    </w:p>
    <w:p w14:paraId="04C1922E" w14:textId="4098A94D" w:rsidR="005C697D" w:rsidRDefault="005C697D" w:rsidP="005C697D">
      <w:pPr>
        <w:keepNext/>
        <w:keepLines/>
        <w:spacing w:before="120"/>
        <w:ind w:left="1134" w:hanging="1134"/>
        <w:outlineLvl w:val="2"/>
        <w:rPr>
          <w:color w:val="FF0000"/>
        </w:rPr>
      </w:pPr>
    </w:p>
    <w:p w14:paraId="5FBBB358" w14:textId="34A82164" w:rsidR="00B0241C" w:rsidRPr="00BB5B5B" w:rsidRDefault="00B0241C" w:rsidP="00391AC2"/>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944DA8" w14:textId="77777777" w:rsidR="0084364E" w:rsidRDefault="0084364E" w:rsidP="00D3570C">
      <w:pPr>
        <w:spacing w:after="0"/>
      </w:pPr>
      <w:r>
        <w:separator/>
      </w:r>
    </w:p>
  </w:endnote>
  <w:endnote w:type="continuationSeparator" w:id="0">
    <w:p w14:paraId="3017EC1A" w14:textId="77777777" w:rsidR="0084364E" w:rsidRDefault="0084364E"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776583" w14:textId="77777777" w:rsidR="0084364E" w:rsidRDefault="0084364E" w:rsidP="00D3570C">
      <w:pPr>
        <w:spacing w:after="0"/>
      </w:pPr>
      <w:r>
        <w:separator/>
      </w:r>
    </w:p>
  </w:footnote>
  <w:footnote w:type="continuationSeparator" w:id="0">
    <w:p w14:paraId="559C18C7" w14:textId="77777777" w:rsidR="0084364E" w:rsidRDefault="0084364E"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jAxqAdlFLAYtAAAA"/>
  </w:docVars>
  <w:rsids>
    <w:rsidRoot w:val="00D714A5"/>
    <w:rsid w:val="00004E2A"/>
    <w:rsid w:val="000069BA"/>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F44E5"/>
    <w:rsid w:val="000F5B6A"/>
    <w:rsid w:val="00104B49"/>
    <w:rsid w:val="0010595D"/>
    <w:rsid w:val="001108F2"/>
    <w:rsid w:val="00110CD3"/>
    <w:rsid w:val="001123EE"/>
    <w:rsid w:val="00117002"/>
    <w:rsid w:val="00117110"/>
    <w:rsid w:val="001201C3"/>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360F"/>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C3C5E"/>
    <w:rsid w:val="002C6192"/>
    <w:rsid w:val="002E2BD3"/>
    <w:rsid w:val="002E3F45"/>
    <w:rsid w:val="002E485A"/>
    <w:rsid w:val="002E7563"/>
    <w:rsid w:val="002F451A"/>
    <w:rsid w:val="002F5E5B"/>
    <w:rsid w:val="0030666C"/>
    <w:rsid w:val="003075F4"/>
    <w:rsid w:val="00312489"/>
    <w:rsid w:val="00326A93"/>
    <w:rsid w:val="00327037"/>
    <w:rsid w:val="003277D2"/>
    <w:rsid w:val="00327811"/>
    <w:rsid w:val="00333541"/>
    <w:rsid w:val="00345269"/>
    <w:rsid w:val="00351D3B"/>
    <w:rsid w:val="00353609"/>
    <w:rsid w:val="00357F60"/>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4307"/>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436A"/>
    <w:rsid w:val="00467010"/>
    <w:rsid w:val="00472347"/>
    <w:rsid w:val="00472EE3"/>
    <w:rsid w:val="00481664"/>
    <w:rsid w:val="004852BE"/>
    <w:rsid w:val="004852F9"/>
    <w:rsid w:val="00487C6D"/>
    <w:rsid w:val="00487E67"/>
    <w:rsid w:val="004A2B49"/>
    <w:rsid w:val="004A67B7"/>
    <w:rsid w:val="004B1EB9"/>
    <w:rsid w:val="004B2CFF"/>
    <w:rsid w:val="004B2E2C"/>
    <w:rsid w:val="004C63A5"/>
    <w:rsid w:val="004D03DB"/>
    <w:rsid w:val="004D1749"/>
    <w:rsid w:val="004E102F"/>
    <w:rsid w:val="004F2F2B"/>
    <w:rsid w:val="004F6102"/>
    <w:rsid w:val="0051699D"/>
    <w:rsid w:val="00517565"/>
    <w:rsid w:val="005205F4"/>
    <w:rsid w:val="005243E1"/>
    <w:rsid w:val="00531C06"/>
    <w:rsid w:val="0053502B"/>
    <w:rsid w:val="00547E85"/>
    <w:rsid w:val="00553CEB"/>
    <w:rsid w:val="00577033"/>
    <w:rsid w:val="0058343E"/>
    <w:rsid w:val="005836EB"/>
    <w:rsid w:val="00597C33"/>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46DB"/>
    <w:rsid w:val="006A1A6F"/>
    <w:rsid w:val="006B404E"/>
    <w:rsid w:val="006B6FD4"/>
    <w:rsid w:val="006C0D5E"/>
    <w:rsid w:val="006C64DB"/>
    <w:rsid w:val="006D14C4"/>
    <w:rsid w:val="006D1A01"/>
    <w:rsid w:val="006D380D"/>
    <w:rsid w:val="006D74AC"/>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76295"/>
    <w:rsid w:val="00780054"/>
    <w:rsid w:val="00781FF0"/>
    <w:rsid w:val="007826C5"/>
    <w:rsid w:val="00783242"/>
    <w:rsid w:val="00790D8F"/>
    <w:rsid w:val="007977C2"/>
    <w:rsid w:val="007A1713"/>
    <w:rsid w:val="007A4041"/>
    <w:rsid w:val="007A47FB"/>
    <w:rsid w:val="007C6571"/>
    <w:rsid w:val="007D5379"/>
    <w:rsid w:val="007E21E3"/>
    <w:rsid w:val="007E5498"/>
    <w:rsid w:val="007F055E"/>
    <w:rsid w:val="007F26BB"/>
    <w:rsid w:val="00805C65"/>
    <w:rsid w:val="00805CF2"/>
    <w:rsid w:val="0081192C"/>
    <w:rsid w:val="00822C2D"/>
    <w:rsid w:val="008233F4"/>
    <w:rsid w:val="00840241"/>
    <w:rsid w:val="00840C98"/>
    <w:rsid w:val="0084364E"/>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F4F6B"/>
    <w:rsid w:val="00900967"/>
    <w:rsid w:val="00901AB4"/>
    <w:rsid w:val="00904318"/>
    <w:rsid w:val="00913515"/>
    <w:rsid w:val="00916F55"/>
    <w:rsid w:val="0091758D"/>
    <w:rsid w:val="0092117E"/>
    <w:rsid w:val="00925570"/>
    <w:rsid w:val="00961648"/>
    <w:rsid w:val="00962BDF"/>
    <w:rsid w:val="009645EE"/>
    <w:rsid w:val="00971F23"/>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4923"/>
    <w:rsid w:val="00AE601B"/>
    <w:rsid w:val="00AF0557"/>
    <w:rsid w:val="00AF2411"/>
    <w:rsid w:val="00AF4643"/>
    <w:rsid w:val="00AF7E65"/>
    <w:rsid w:val="00B00A08"/>
    <w:rsid w:val="00B0241C"/>
    <w:rsid w:val="00B02583"/>
    <w:rsid w:val="00B13AE9"/>
    <w:rsid w:val="00B310E3"/>
    <w:rsid w:val="00B31FED"/>
    <w:rsid w:val="00B65349"/>
    <w:rsid w:val="00B71A16"/>
    <w:rsid w:val="00B74D37"/>
    <w:rsid w:val="00B7680C"/>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2E11"/>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4.xml><?xml version="1.0" encoding="utf-8"?>
<ds:datastoreItem xmlns:ds="http://schemas.openxmlformats.org/officeDocument/2006/customXml" ds:itemID="{2A029E44-C477-4D14-AFA9-75753736C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731</Words>
  <Characters>987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1</cp:lastModifiedBy>
  <cp:revision>4</cp:revision>
  <dcterms:created xsi:type="dcterms:W3CDTF">2021-01-19T22:42:00Z</dcterms:created>
  <dcterms:modified xsi:type="dcterms:W3CDTF">2021-01-19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